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2220E5" w:rsidP="00D5572A">
      <w:pPr>
        <w:pStyle w:val="a3"/>
        <w:spacing w:line="276" w:lineRule="auto"/>
        <w:rPr>
          <w:rFonts w:ascii="Times New Roman"/>
          <w:sz w:val="20"/>
        </w:rPr>
      </w:pPr>
      <w:r>
        <w:pict>
          <v:group id="_x0000_s1034" style="position:absolute;margin-left:0;margin-top:10.35pt;width:595.35pt;height:831.7pt;z-index:-251658240;mso-position-horizontal-relative:page;mso-position-vertical-relative:page" coordorigin=",207" coordsize="11907,166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top:207;width:4462;height:16634">
              <v:imagedata r:id="rId9" o:title=""/>
            </v:shape>
            <v:rect id="_x0000_s1037" style="position:absolute;left:3560;top:10634;width:8346;height:40" fillcolor="#4e6028" stroked="f">
              <v:fill opacity="32896f"/>
            </v:rect>
            <v:rect id="_x0000_s1036" style="position:absolute;left:3540;top:5532;width:8366;height:5102" fillcolor="#9bba58" stroked="f"/>
            <v:shape id="_x0000_s1035" type="#_x0000_t75" style="position:absolute;left:171;top:3504;width:7485;height:1320">
              <v:imagedata r:id="rId10" o:title=""/>
            </v:shape>
            <w10:wrap anchorx="page" anchory="page"/>
          </v:group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Default="001F4C9F" w:rsidP="00B5395B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</w:pPr>
      <w:r>
        <w:rPr>
          <w:rFonts w:ascii="Arial"/>
          <w:b/>
          <w:sz w:val="32"/>
          <w:lang w:eastAsia="zh-CN"/>
        </w:rPr>
        <w:t>Version: V1.0.</w:t>
      </w:r>
      <w:r w:rsidR="00F96206">
        <w:rPr>
          <w:rFonts w:ascii="Arial" w:hint="eastAsia"/>
          <w:b/>
          <w:sz w:val="32"/>
          <w:lang w:eastAsia="zh-CN"/>
        </w:rPr>
        <w:t>3</w:t>
      </w:r>
      <w:r>
        <w:rPr>
          <w:rFonts w:ascii="Arial"/>
          <w:b/>
          <w:sz w:val="32"/>
          <w:lang w:eastAsia="zh-CN"/>
        </w:rPr>
        <w:t xml:space="preserve"> Date: 201</w:t>
      </w:r>
      <w:r>
        <w:rPr>
          <w:rFonts w:ascii="Arial" w:hint="eastAsia"/>
          <w:b/>
          <w:sz w:val="32"/>
          <w:lang w:eastAsia="zh-CN"/>
        </w:rPr>
        <w:t>6</w:t>
      </w:r>
      <w:r>
        <w:rPr>
          <w:rFonts w:ascii="Arial"/>
          <w:b/>
          <w:sz w:val="32"/>
          <w:lang w:eastAsia="zh-CN"/>
        </w:rPr>
        <w:t>-0</w:t>
      </w:r>
      <w:r>
        <w:rPr>
          <w:rFonts w:ascii="Arial" w:hint="eastAsia"/>
          <w:b/>
          <w:sz w:val="32"/>
          <w:lang w:eastAsia="zh-CN"/>
        </w:rPr>
        <w:t>2</w:t>
      </w:r>
      <w:r>
        <w:rPr>
          <w:rFonts w:ascii="Arial"/>
          <w:b/>
          <w:sz w:val="32"/>
          <w:lang w:eastAsia="zh-CN"/>
        </w:rPr>
        <w:t>-</w:t>
      </w:r>
      <w:r w:rsidR="00214D83">
        <w:rPr>
          <w:rFonts w:ascii="Arial" w:hint="eastAsia"/>
          <w:b/>
          <w:sz w:val="32"/>
          <w:lang w:eastAsia="zh-CN"/>
        </w:rPr>
        <w:t>2</w:t>
      </w:r>
      <w:r w:rsidR="00F96206">
        <w:rPr>
          <w:rFonts w:ascii="Arial" w:hint="eastAsia"/>
          <w:b/>
          <w:sz w:val="32"/>
          <w:lang w:eastAsia="zh-CN"/>
        </w:rPr>
        <w:t>3</w:t>
      </w:r>
      <w:bookmarkStart w:id="0" w:name="_GoBack"/>
      <w:bookmarkEnd w:id="0"/>
    </w:p>
    <w:p w:rsidR="004A697C" w:rsidRDefault="004A697C" w:rsidP="00D5572A">
      <w:pPr>
        <w:spacing w:line="276" w:lineRule="auto"/>
        <w:rPr>
          <w:rFonts w:ascii="Arial"/>
          <w:sz w:val="32"/>
          <w:lang w:eastAsia="zh-CN"/>
        </w:rPr>
        <w:sectPr w:rsidR="004A697C">
          <w:type w:val="continuous"/>
          <w:pgSz w:w="11910" w:h="16850"/>
          <w:pgMar w:top="1600" w:right="300" w:bottom="280" w:left="1680" w:header="720" w:footer="720" w:gutter="0"/>
          <w:cols w:space="720"/>
        </w:sect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1" w:name="_Toc444003804"/>
      <w:r>
        <w:rPr>
          <w:lang w:eastAsia="zh-CN"/>
        </w:rPr>
        <w:lastRenderedPageBreak/>
        <w:t>版权声明</w:t>
      </w:r>
      <w:bookmarkEnd w:id="1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版权所有</w:t>
      </w:r>
      <w:proofErr w:type="gramStart"/>
      <w:r>
        <w:rPr>
          <w:rFonts w:ascii="Arial" w:eastAsia="Arial" w:hAnsi="Arial"/>
          <w:lang w:eastAsia="zh-CN"/>
        </w:rPr>
        <w:t>©</w:t>
      </w:r>
      <w:r>
        <w:rPr>
          <w:lang w:eastAsia="zh-CN"/>
        </w:rPr>
        <w:t>捷创力</w:t>
      </w:r>
      <w:proofErr w:type="gramEnd"/>
      <w:r>
        <w:rPr>
          <w:lang w:eastAsia="zh-CN"/>
        </w:rPr>
        <w:t xml:space="preserve">电子科技（深圳）有限公司 </w:t>
      </w:r>
      <w:r w:rsidR="001F4C9F">
        <w:rPr>
          <w:rFonts w:ascii="Arial" w:eastAsia="Arial" w:hAnsi="Arial"/>
          <w:lang w:eastAsia="zh-CN"/>
        </w:rPr>
        <w:t>201</w:t>
      </w:r>
      <w:r w:rsidR="001F4C9F">
        <w:rPr>
          <w:rFonts w:ascii="Arial" w:eastAsiaTheme="minorEastAsia" w:hAnsi="Arial" w:hint="eastAsia"/>
          <w:lang w:eastAsia="zh-CN"/>
        </w:rPr>
        <w:t>6</w:t>
      </w:r>
      <w:r>
        <w:rPr>
          <w:lang w:eastAsia="zh-CN"/>
        </w:rPr>
        <w:t xml:space="preserve">。保留一切权利。 </w:t>
      </w:r>
      <w:r>
        <w:rPr>
          <w:spacing w:val="-4"/>
          <w:lang w:eastAsia="zh-CN"/>
        </w:rPr>
        <w:t xml:space="preserve">非经本公司书面许可，任何单位和个人不得擅自摘抄、复制本文档内容的部分或全部，并不得以任何形 </w:t>
      </w:r>
      <w:r>
        <w:rPr>
          <w:lang w:eastAsia="zh-CN"/>
        </w:rPr>
        <w:t>式传播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" w:line="276" w:lineRule="auto"/>
        <w:rPr>
          <w:sz w:val="16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2" w:name="_Toc444003805"/>
      <w:r>
        <w:rPr>
          <w:lang w:eastAsia="zh-CN"/>
        </w:rPr>
        <w:t>商标申明</w:t>
      </w:r>
      <w:bookmarkEnd w:id="2"/>
    </w:p>
    <w:p w:rsidR="004A697C" w:rsidRDefault="004A697C" w:rsidP="00D5572A">
      <w:pPr>
        <w:pStyle w:val="a3"/>
        <w:spacing w:before="13" w:line="276" w:lineRule="auto"/>
        <w:rPr>
          <w:rFonts w:ascii="Microsoft YaHei"/>
          <w:b/>
          <w:sz w:val="31"/>
          <w:lang w:eastAsia="zh-CN"/>
        </w:rPr>
      </w:pPr>
    </w:p>
    <w:p w:rsidR="004A697C" w:rsidRDefault="00862944" w:rsidP="00D5572A">
      <w:pPr>
        <w:pStyle w:val="a3"/>
        <w:spacing w:line="276" w:lineRule="auto"/>
        <w:ind w:left="2320" w:right="97"/>
        <w:rPr>
          <w:lang w:eastAsia="zh-CN"/>
        </w:rPr>
      </w:pPr>
      <w:r>
        <w:rPr>
          <w:noProof/>
          <w:lang w:eastAsia="zh-CN"/>
        </w:rPr>
        <w:drawing>
          <wp:anchor distT="0" distB="0" distL="0" distR="0" simplePos="0" relativeHeight="268420079" behindDoc="1" locked="0" layoutInCell="1" allowOverlap="1" wp14:anchorId="6D6385A1" wp14:editId="1E0A69AD">
            <wp:simplePos x="0" y="0"/>
            <wp:positionH relativeFrom="page">
              <wp:posOffset>917575</wp:posOffset>
            </wp:positionH>
            <wp:positionV relativeFrom="paragraph">
              <wp:posOffset>-93552</wp:posOffset>
            </wp:positionV>
            <wp:extent cx="1352550" cy="390525"/>
            <wp:effectExtent l="0" t="0" r="0" b="0"/>
            <wp:wrapNone/>
            <wp:docPr id="1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3.jpe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>
        <w:rPr>
          <w:lang w:eastAsia="zh-CN"/>
        </w:rPr>
        <w:t>为捷创力</w:t>
      </w:r>
      <w:proofErr w:type="gramEnd"/>
      <w:r>
        <w:rPr>
          <w:lang w:eastAsia="zh-CN"/>
        </w:rPr>
        <w:t>电子科技（深圳）有限公司的注册商标，由所有人拥有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1" w:line="276" w:lineRule="auto"/>
        <w:rPr>
          <w:sz w:val="22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3" w:name="_Toc444003806"/>
      <w:r>
        <w:rPr>
          <w:lang w:eastAsia="zh-CN"/>
        </w:rPr>
        <w:t>注意</w:t>
      </w:r>
      <w:bookmarkEnd w:id="3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由于</w:t>
      </w:r>
      <w:r>
        <w:rPr>
          <w:spacing w:val="-3"/>
          <w:lang w:eastAsia="zh-CN"/>
        </w:rPr>
        <w:t>产</w:t>
      </w:r>
      <w:r>
        <w:rPr>
          <w:lang w:eastAsia="zh-CN"/>
        </w:rPr>
        <w:t>品</w:t>
      </w:r>
      <w:r>
        <w:rPr>
          <w:spacing w:val="-3"/>
          <w:lang w:eastAsia="zh-CN"/>
        </w:rPr>
        <w:t>版</w:t>
      </w:r>
      <w:r>
        <w:rPr>
          <w:lang w:eastAsia="zh-CN"/>
        </w:rPr>
        <w:t>本</w:t>
      </w:r>
      <w:r>
        <w:rPr>
          <w:spacing w:val="-3"/>
          <w:lang w:eastAsia="zh-CN"/>
        </w:rPr>
        <w:t>升</w:t>
      </w:r>
      <w:r>
        <w:rPr>
          <w:lang w:eastAsia="zh-CN"/>
        </w:rPr>
        <w:t>级</w:t>
      </w:r>
      <w:r>
        <w:rPr>
          <w:spacing w:val="-3"/>
          <w:lang w:eastAsia="zh-CN"/>
        </w:rPr>
        <w:t>或</w:t>
      </w:r>
      <w:r>
        <w:rPr>
          <w:lang w:eastAsia="zh-CN"/>
        </w:rPr>
        <w:t>其</w:t>
      </w:r>
      <w:r>
        <w:rPr>
          <w:spacing w:val="-3"/>
          <w:lang w:eastAsia="zh-CN"/>
        </w:rPr>
        <w:t>他</w:t>
      </w:r>
      <w:r>
        <w:rPr>
          <w:lang w:eastAsia="zh-CN"/>
        </w:rPr>
        <w:t>原因</w:t>
      </w:r>
      <w:r>
        <w:rPr>
          <w:spacing w:val="-104"/>
          <w:lang w:eastAsia="zh-CN"/>
        </w:rPr>
        <w:t>，</w:t>
      </w:r>
      <w:r>
        <w:rPr>
          <w:lang w:eastAsia="zh-CN"/>
        </w:rPr>
        <w:t>本</w:t>
      </w:r>
      <w:r>
        <w:rPr>
          <w:spacing w:val="-3"/>
          <w:lang w:eastAsia="zh-CN"/>
        </w:rPr>
        <w:t>文</w:t>
      </w:r>
      <w:r>
        <w:rPr>
          <w:lang w:eastAsia="zh-CN"/>
        </w:rPr>
        <w:t>档</w:t>
      </w:r>
      <w:r>
        <w:rPr>
          <w:spacing w:val="-3"/>
          <w:lang w:eastAsia="zh-CN"/>
        </w:rPr>
        <w:t>内</w:t>
      </w:r>
      <w:r>
        <w:rPr>
          <w:lang w:eastAsia="zh-CN"/>
        </w:rPr>
        <w:t>容</w:t>
      </w:r>
      <w:r>
        <w:rPr>
          <w:spacing w:val="-3"/>
          <w:lang w:eastAsia="zh-CN"/>
        </w:rPr>
        <w:t>会</w:t>
      </w:r>
      <w:r>
        <w:rPr>
          <w:lang w:eastAsia="zh-CN"/>
        </w:rPr>
        <w:t>不</w:t>
      </w:r>
      <w:r>
        <w:rPr>
          <w:spacing w:val="-3"/>
          <w:lang w:eastAsia="zh-CN"/>
        </w:rPr>
        <w:t>定期</w:t>
      </w:r>
      <w:r>
        <w:rPr>
          <w:lang w:eastAsia="zh-CN"/>
        </w:rPr>
        <w:t>进行</w:t>
      </w:r>
      <w:r>
        <w:rPr>
          <w:spacing w:val="-3"/>
          <w:lang w:eastAsia="zh-CN"/>
        </w:rPr>
        <w:t>更</w:t>
      </w:r>
      <w:r>
        <w:rPr>
          <w:lang w:eastAsia="zh-CN"/>
        </w:rPr>
        <w:t>新</w:t>
      </w:r>
      <w:r>
        <w:rPr>
          <w:spacing w:val="-104"/>
          <w:lang w:eastAsia="zh-CN"/>
        </w:rPr>
        <w:t>。</w:t>
      </w:r>
      <w:r>
        <w:rPr>
          <w:lang w:eastAsia="zh-CN"/>
        </w:rPr>
        <w:t>除</w:t>
      </w:r>
      <w:r>
        <w:rPr>
          <w:spacing w:val="-3"/>
          <w:lang w:eastAsia="zh-CN"/>
        </w:rPr>
        <w:t>非</w:t>
      </w:r>
      <w:r>
        <w:rPr>
          <w:lang w:eastAsia="zh-CN"/>
        </w:rPr>
        <w:t>另</w:t>
      </w:r>
      <w:r>
        <w:rPr>
          <w:spacing w:val="-3"/>
          <w:lang w:eastAsia="zh-CN"/>
        </w:rPr>
        <w:t>有</w:t>
      </w:r>
      <w:r>
        <w:rPr>
          <w:lang w:eastAsia="zh-CN"/>
        </w:rPr>
        <w:t>约定</w:t>
      </w:r>
      <w:r>
        <w:rPr>
          <w:spacing w:val="-104"/>
          <w:lang w:eastAsia="zh-CN"/>
        </w:rPr>
        <w:t>，</w:t>
      </w:r>
      <w:r>
        <w:rPr>
          <w:lang w:eastAsia="zh-CN"/>
        </w:rPr>
        <w:t>本文</w:t>
      </w:r>
      <w:r>
        <w:rPr>
          <w:spacing w:val="-3"/>
          <w:lang w:eastAsia="zh-CN"/>
        </w:rPr>
        <w:t>档</w:t>
      </w:r>
      <w:r>
        <w:rPr>
          <w:lang w:eastAsia="zh-CN"/>
        </w:rPr>
        <w:t>仅</w:t>
      </w:r>
      <w:r>
        <w:rPr>
          <w:spacing w:val="-3"/>
          <w:lang w:eastAsia="zh-CN"/>
        </w:rPr>
        <w:t>作</w:t>
      </w:r>
      <w:r>
        <w:rPr>
          <w:lang w:eastAsia="zh-CN"/>
        </w:rPr>
        <w:t>为</w:t>
      </w:r>
      <w:r>
        <w:rPr>
          <w:spacing w:val="-3"/>
          <w:lang w:eastAsia="zh-CN"/>
        </w:rPr>
        <w:t>使</w:t>
      </w:r>
      <w:r>
        <w:rPr>
          <w:lang w:eastAsia="zh-CN"/>
        </w:rPr>
        <w:t>用</w:t>
      </w:r>
      <w:r>
        <w:rPr>
          <w:spacing w:val="-3"/>
          <w:lang w:eastAsia="zh-CN"/>
        </w:rPr>
        <w:t>指</w:t>
      </w:r>
      <w:r>
        <w:rPr>
          <w:lang w:eastAsia="zh-CN"/>
        </w:rPr>
        <w:t>导， 本文档中的所有陈述、信息和建议不构成任何明示或暗示的担保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4" w:name="_Toc444003807"/>
      <w:proofErr w:type="spellStart"/>
      <w:r>
        <w:t>版本记录</w:t>
      </w:r>
      <w:bookmarkEnd w:id="4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0618C3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075D87" w:rsidRPr="00C805E2" w:rsidRDefault="00075D87" w:rsidP="000618C3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075D87" w:rsidRDefault="00075D87" w:rsidP="000618C3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075D87" w:rsidRDefault="00075D87" w:rsidP="000618C3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说明</w:t>
            </w:r>
          </w:p>
          <w:p w:rsidR="00075D87" w:rsidRDefault="00075D87" w:rsidP="000618C3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0618C3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1983" w:type="dxa"/>
          </w:tcPr>
          <w:p w:rsidR="00075D87" w:rsidRPr="00C805E2" w:rsidRDefault="00075D87" w:rsidP="00075D87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4928" w:type="dxa"/>
          </w:tcPr>
          <w:p w:rsidR="00075D87" w:rsidRPr="00075D87" w:rsidRDefault="00075D87" w:rsidP="00A2710B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修改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lang w:eastAsia="zh-CN"/>
              </w:rPr>
              <w:t>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0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>为设置</w:t>
            </w:r>
            <w:r>
              <w:rPr>
                <w:rFonts w:ascii="宋体" w:eastAsia="宋体" w:hint="eastAsia"/>
                <w:sz w:val="21"/>
                <w:lang w:eastAsia="zh-CN"/>
              </w:rPr>
              <w:t>从机，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 xml:space="preserve"> </w:t>
            </w:r>
            <w:r w:rsidR="00A2710B">
              <w:rPr>
                <w:rFonts w:ascii="宋体" w:eastAsia="宋体" w:hint="eastAsia"/>
                <w:sz w:val="21"/>
                <w:lang w:eastAsia="zh-CN"/>
              </w:rPr>
              <w:t>为</w:t>
            </w:r>
            <w:r>
              <w:rPr>
                <w:rFonts w:ascii="宋体" w:eastAsia="宋体" w:hint="eastAsia"/>
                <w:sz w:val="21"/>
                <w:lang w:eastAsia="zh-CN"/>
              </w:rPr>
              <w:t>设置主机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EndPr/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</w:p>
        <w:p w:rsidR="00A2710B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003804" w:history="1">
            <w:r w:rsidR="00A2710B"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版权声明</w:t>
            </w:r>
            <w:r w:rsidR="00A2710B">
              <w:rPr>
                <w:noProof/>
                <w:webHidden/>
              </w:rPr>
              <w:tab/>
            </w:r>
            <w:r w:rsidR="00A2710B">
              <w:rPr>
                <w:noProof/>
                <w:webHidden/>
              </w:rPr>
              <w:fldChar w:fldCharType="begin"/>
            </w:r>
            <w:r w:rsidR="00A2710B">
              <w:rPr>
                <w:noProof/>
                <w:webHidden/>
              </w:rPr>
              <w:instrText xml:space="preserve"> PAGEREF _Toc444003804 \h </w:instrText>
            </w:r>
            <w:r w:rsidR="00A2710B">
              <w:rPr>
                <w:noProof/>
                <w:webHidden/>
              </w:rPr>
            </w:r>
            <w:r w:rsidR="00A2710B"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2</w:t>
            </w:r>
            <w:r w:rsidR="00A2710B"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05" w:history="1"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商标申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06" w:history="1"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注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07" w:history="1">
            <w:r w:rsidRPr="00F3756F">
              <w:rPr>
                <w:rStyle w:val="a6"/>
                <w:rFonts w:ascii="宋体" w:eastAsia="宋体" w:hAnsi="宋体" w:cs="宋体" w:hint="eastAsia"/>
                <w:noProof/>
              </w:rPr>
              <w:t>版本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08" w:history="1">
            <w:r w:rsidRPr="00F3756F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09" w:history="1">
            <w:r w:rsidRPr="00F3756F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Pr="00F3756F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F3756F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0" w:history="1">
            <w:r w:rsidRPr="00F3756F">
              <w:rPr>
                <w:rStyle w:val="a6"/>
                <w:rFonts w:asciiTheme="minorEastAsia" w:hAnsiTheme="minorEastAsia"/>
                <w:noProof/>
              </w:rPr>
              <w:t>1.2</w:t>
            </w:r>
            <w:r w:rsidRPr="00F3756F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Pr="00F3756F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1" w:history="1">
            <w:r w:rsidRPr="00F3756F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Pr="00F3756F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F3756F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2" w:history="1">
            <w:r w:rsidRPr="00F3756F">
              <w:rPr>
                <w:rStyle w:val="a6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noProof/>
                <w:lang w:eastAsia="zh-CN"/>
              </w:rPr>
              <w:t>AT</w:t>
            </w:r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3" w:history="1">
            <w:r w:rsidRPr="00F3756F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Pr="00F3756F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Pr="00F3756F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4" w:history="1">
            <w:r w:rsidRPr="00F3756F">
              <w:rPr>
                <w:rStyle w:val="a6"/>
                <w:rFonts w:ascii="Arial"/>
                <w:noProof/>
                <w:lang w:eastAsia="zh-CN"/>
              </w:rPr>
              <w:t>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5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6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7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BA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8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LADD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19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0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T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1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ADV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2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AD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3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CON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4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5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6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CON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7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DISCO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8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RS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29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0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N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1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2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AD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3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IOC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4" w:history="1">
            <w:r w:rsidRPr="00F3756F">
              <w:rPr>
                <w:rStyle w:val="a6"/>
                <w:rFonts w:ascii="Arial"/>
                <w:noProof/>
                <w:lang w:eastAsia="zh-CN"/>
              </w:rPr>
              <w:t>AT+</w:t>
            </w:r>
            <w:r w:rsidRPr="00F3756F">
              <w:rPr>
                <w:rStyle w:val="a6"/>
                <w:rFonts w:ascii="Courier New" w:hAnsi="Courier New" w:cs="Courier New"/>
                <w:noProof/>
                <w:lang w:eastAsia="zh-CN"/>
              </w:rPr>
              <w:t xml:space="preserve"> </w:t>
            </w:r>
            <w:r w:rsidRPr="00F3756F">
              <w:rPr>
                <w:rStyle w:val="a6"/>
                <w:rFonts w:ascii="Arial"/>
                <w:noProof/>
                <w:lang w:eastAsia="zh-CN"/>
              </w:rPr>
              <w:t>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5" w:history="1">
            <w:r w:rsidRPr="00F3756F">
              <w:rPr>
                <w:rStyle w:val="a6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串口主从机操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6" w:history="1">
            <w:r w:rsidRPr="00F3756F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7" w:history="1">
            <w:r w:rsidRPr="00F3756F">
              <w:rPr>
                <w:rStyle w:val="a6"/>
                <w:noProof/>
                <w:lang w:eastAsia="zh-CN"/>
              </w:rPr>
              <w:t>4</w:t>
            </w:r>
            <w:r w:rsidRPr="00F3756F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F3756F">
              <w:rPr>
                <w:rStyle w:val="a6"/>
                <w:noProof/>
                <w:lang w:eastAsia="zh-CN"/>
              </w:rPr>
              <w:t xml:space="preserve">1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10B" w:rsidRDefault="00A2710B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003838" w:history="1">
            <w:r w:rsidRPr="00F3756F">
              <w:rPr>
                <w:rStyle w:val="a6"/>
                <w:noProof/>
                <w:lang w:eastAsia="zh-CN"/>
              </w:rPr>
              <w:t>4</w:t>
            </w:r>
            <w:r w:rsidRPr="00F3756F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F3756F">
              <w:rPr>
                <w:rStyle w:val="a6"/>
                <w:noProof/>
                <w:lang w:eastAsia="zh-CN"/>
              </w:rPr>
              <w:t xml:space="preserve">2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F3756F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003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3E0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5" w:name="_Toc444003808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5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6" w:name="_Toc444003809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6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7" w:name="_Toc444003810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7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8" w:name="_Toc444003811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8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96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9" w:name="_Toc444003812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9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10" w:name="_Toc444003813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10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4003814"/>
      <w:r>
        <w:rPr>
          <w:rFonts w:ascii="Arial" w:eastAsiaTheme="minorEastAsia" w:hint="eastAsia"/>
          <w:lang w:eastAsia="zh-CN"/>
        </w:rPr>
        <w:t>AT</w:t>
      </w:r>
      <w:bookmarkEnd w:id="11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4003815"/>
      <w:r>
        <w:rPr>
          <w:rFonts w:ascii="Arial" w:eastAsiaTheme="minorEastAsia" w:hint="eastAsia"/>
          <w:lang w:eastAsia="zh-CN"/>
        </w:rPr>
        <w:t>AT+RESET</w:t>
      </w:r>
      <w:bookmarkEnd w:id="12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4003816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1C4A88">
        <w:rPr>
          <w:rFonts w:ascii="Arial" w:eastAsiaTheme="minorEastAsia"/>
          <w:lang w:eastAsia="zh-CN"/>
        </w:rPr>
        <w:t>VERSION</w:t>
      </w:r>
      <w:bookmarkEnd w:id="13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4003817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AB271C" w:rsidRPr="00AB271C">
        <w:rPr>
          <w:rFonts w:ascii="Arial" w:eastAsiaTheme="minorEastAsia"/>
          <w:lang w:eastAsia="zh-CN"/>
        </w:rPr>
        <w:t>BAUD</w:t>
      </w:r>
      <w:bookmarkEnd w:id="14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  <w:r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4003818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74133E">
        <w:rPr>
          <w:rFonts w:ascii="Arial" w:eastAsiaTheme="minorEastAsia"/>
          <w:lang w:eastAsia="zh-CN"/>
        </w:rPr>
        <w:t>LADDR</w:t>
      </w:r>
      <w:bookmarkEnd w:id="15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C86EED" w:rsidRPr="00C86EED">
        <w:rPr>
          <w:sz w:val="21"/>
          <w:lang w:eastAsia="zh-CN"/>
        </w:rPr>
        <w:t>+LADDR:&lt;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&gt;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4003819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11197A" w:rsidRPr="0011197A">
        <w:rPr>
          <w:rFonts w:ascii="Arial" w:eastAsiaTheme="minorEastAsia"/>
          <w:lang w:eastAsia="zh-CN"/>
        </w:rPr>
        <w:t>NAME</w:t>
      </w:r>
      <w:bookmarkEnd w:id="16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D86A5E">
        <w:rPr>
          <w:sz w:val="21"/>
          <w:lang w:eastAsia="zh-CN"/>
        </w:rPr>
        <w:t>+NAME=&lt;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&gt;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EF2D7F">
        <w:rPr>
          <w:rFonts w:hint="eastAsia"/>
          <w:b/>
          <w:color w:val="FF0000"/>
          <w:sz w:val="21"/>
          <w:lang w:eastAsia="zh-CN"/>
        </w:rPr>
        <w:t>4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_Toc444003820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D71885" w:rsidRPr="00D71885">
        <w:rPr>
          <w:rFonts w:ascii="Arial" w:eastAsiaTheme="minorEastAsia"/>
          <w:lang w:eastAsia="zh-CN"/>
        </w:rPr>
        <w:t>TXP</w:t>
      </w:r>
      <w:bookmarkEnd w:id="17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的</w:t>
      </w:r>
      <w:r w:rsidR="00647942">
        <w:rPr>
          <w:rFonts w:hint="eastAsia"/>
          <w:sz w:val="21"/>
          <w:lang w:eastAsia="zh-CN"/>
        </w:rPr>
        <w:t>发射功率</w:t>
      </w:r>
      <w:r w:rsidRPr="00F63CFA">
        <w:rPr>
          <w:sz w:val="21"/>
          <w:lang w:eastAsia="zh-CN"/>
        </w:rPr>
        <w:t>&gt;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错误码码表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8" w:name="_Toc444003821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Pr="00E8538B">
        <w:rPr>
          <w:rFonts w:ascii="Arial" w:eastAsiaTheme="minorEastAsia"/>
          <w:lang w:eastAsia="zh-CN"/>
        </w:rPr>
        <w:t>ADVD</w:t>
      </w:r>
      <w:bookmarkEnd w:id="18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>
        <w:rPr>
          <w:sz w:val="21"/>
          <w:lang w:eastAsia="zh-CN"/>
        </w:rPr>
        <w:t>=&lt;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&gt;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9" w:name="_Toc444003822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</w:rPr>
        <w:t xml:space="preserve"> </w:t>
      </w:r>
      <w:r w:rsidR="00FC08B2" w:rsidRPr="00FC08B2">
        <w:rPr>
          <w:rFonts w:ascii="Arial" w:eastAsiaTheme="minorEastAsia"/>
          <w:lang w:eastAsia="zh-CN"/>
        </w:rPr>
        <w:t>ADVI</w:t>
      </w:r>
      <w:bookmarkEnd w:id="19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sz w:val="21"/>
          <w:lang w:eastAsia="zh-CN"/>
        </w:rPr>
        <w:t>=&lt;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&gt;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错误码码表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Pr="00DC247C" w:rsidRDefault="00ED45D0" w:rsidP="00DC247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0" w:name="OLE_LINK5"/>
      <w:bookmarkStart w:id="21" w:name="OLE_LINK6"/>
      <w:bookmarkStart w:id="22" w:name="_Toc444003823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086E87">
        <w:rPr>
          <w:rFonts w:ascii="Arial" w:eastAsiaTheme="minorEastAsia"/>
          <w:lang w:eastAsia="zh-CN"/>
        </w:rPr>
        <w:t>CONNI</w:t>
      </w:r>
      <w:bookmarkEnd w:id="22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3" w:name="OLE_LINK1"/>
      <w:bookmarkStart w:id="24" w:name="OLE_LINK2"/>
      <w:r w:rsidR="00AE61DB" w:rsidRPr="00AE61DB">
        <w:rPr>
          <w:sz w:val="21"/>
          <w:lang w:eastAsia="zh-CN"/>
        </w:rPr>
        <w:t>+CONNI</w:t>
      </w:r>
      <w:bookmarkEnd w:id="23"/>
      <w:bookmarkEnd w:id="24"/>
      <w:r w:rsidR="00AE61DB" w:rsidRPr="00AE61DB">
        <w:rPr>
          <w:sz w:val="21"/>
          <w:lang w:eastAsia="zh-CN"/>
        </w:rPr>
        <w:t>=</w:t>
      </w:r>
      <w:r>
        <w:rPr>
          <w:sz w:val="21"/>
          <w:lang w:eastAsia="zh-CN"/>
        </w:rPr>
        <w:t>&lt;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&gt;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Pr="00DC247C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0"/>
      <w:bookmarkEnd w:id="21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5" w:name="OLE_LINK7"/>
      <w:bookmarkStart w:id="26" w:name="OLE_LINK8"/>
      <w:bookmarkStart w:id="27" w:name="_Toc444003824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A2418D" w:rsidRPr="00A2418D">
        <w:rPr>
          <w:rFonts w:ascii="Arial" w:eastAsiaTheme="minorEastAsia"/>
          <w:lang w:eastAsia="zh-CN"/>
        </w:rPr>
        <w:t>ROLE</w:t>
      </w:r>
      <w:bookmarkEnd w:id="27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从机,关闭扫描同时开启广播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主机,关闭广播同时开启扫描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5"/>
      <w:bookmarkEnd w:id="26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8" w:name="OLE_LINK11"/>
      <w:bookmarkStart w:id="29" w:name="OLE_LINK12"/>
      <w:bookmarkStart w:id="30" w:name="OLE_LINK17"/>
      <w:bookmarkStart w:id="31" w:name="OLE_LINK18"/>
      <w:bookmarkStart w:id="32" w:name="_Toc444003825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5A1D23">
        <w:rPr>
          <w:rFonts w:ascii="Arial" w:eastAsiaTheme="minorEastAsia"/>
          <w:lang w:eastAsia="zh-CN"/>
        </w:rPr>
        <w:t>SCAN</w:t>
      </w:r>
      <w:bookmarkEnd w:id="32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3" w:name="OLE_LINK9"/>
      <w:bookmarkStart w:id="34" w:name="OLE_LINK10"/>
      <w:r w:rsidR="002F7F7B" w:rsidRPr="002F7F7B">
        <w:rPr>
          <w:sz w:val="21"/>
          <w:lang w:eastAsia="zh-CN"/>
        </w:rPr>
        <w:t>SCAN</w:t>
      </w:r>
      <w:bookmarkEnd w:id="33"/>
      <w:bookmarkEnd w:id="34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4F1A7A" w:rsidRPr="004F1A7A">
        <w:rPr>
          <w:sz w:val="21"/>
          <w:lang w:eastAsia="zh-CN"/>
        </w:rPr>
        <w:t>+INQ_SCAN:</w:t>
      </w:r>
      <w:r w:rsidRPr="002E0799">
        <w:rPr>
          <w:sz w:val="21"/>
          <w:lang w:eastAsia="zh-CN"/>
        </w:rPr>
        <w:t>&lt;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&gt;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8"/>
      <w:bookmarkEnd w:id="29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082292" w:rsidRPr="00082292">
        <w:rPr>
          <w:sz w:val="21"/>
          <w:lang w:eastAsia="zh-CN"/>
        </w:rPr>
        <w:t>+SCAN=&lt;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 xml:space="preserve"> &gt;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bookmarkEnd w:id="30"/>
    <w:bookmarkEnd w:id="31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5" w:name="_Toc444003826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bookmarkStart w:id="36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5"/>
      <w:bookmarkEnd w:id="36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7" w:name="OLE_LINK14"/>
      <w:bookmarkStart w:id="38" w:name="OLE_LINK15"/>
      <w:r w:rsidR="00B34F08" w:rsidRPr="00B34F08">
        <w:rPr>
          <w:sz w:val="21"/>
          <w:lang w:eastAsia="zh-CN"/>
        </w:rPr>
        <w:t>CONNT</w:t>
      </w:r>
      <w:bookmarkEnd w:id="37"/>
      <w:bookmarkEnd w:id="38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F140E" w:rsidRPr="002F140E">
        <w:rPr>
          <w:sz w:val="21"/>
          <w:lang w:eastAsia="zh-CN"/>
        </w:rPr>
        <w:t>+INQ_CONN:&lt;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&gt;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哪个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B47AA7" w:rsidRPr="00B47AA7">
        <w:rPr>
          <w:rFonts w:ascii="Courier New" w:eastAsiaTheme="minorEastAsia" w:hAnsi="Courier New" w:cs="Courier New"/>
          <w:color w:val="FF0000"/>
          <w:sz w:val="20"/>
          <w:szCs w:val="20"/>
          <w:lang w:eastAsia="zh-CN"/>
        </w:rPr>
        <w:t xml:space="preserve"> </w:t>
      </w:r>
      <w:r w:rsidR="00B47AA7" w:rsidRPr="00B47AA7">
        <w:rPr>
          <w:sz w:val="21"/>
          <w:lang w:eastAsia="zh-CN"/>
        </w:rPr>
        <w:t>&lt;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B47AA7" w:rsidRPr="00B47AA7">
        <w:rPr>
          <w:sz w:val="21"/>
          <w:lang w:eastAsia="zh-CN"/>
        </w:rPr>
        <w:t>,OK&gt; 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9" w:name="OLE_LINK19"/>
      <w:bookmarkStart w:id="40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&lt;连接的索引号,错误码&gt;</w:t>
      </w:r>
      <w:r w:rsidR="00580E84" w:rsidRPr="00A36D3B">
        <w:rPr>
          <w:sz w:val="21"/>
          <w:lang w:eastAsia="zh-CN"/>
        </w:rPr>
        <w:t>\r\n</w:t>
      </w:r>
      <w:bookmarkEnd w:id="39"/>
      <w:bookmarkEnd w:id="40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r w:rsidR="003F4516">
        <w:rPr>
          <w:rFonts w:hint="eastAsia"/>
          <w:b/>
          <w:color w:val="FF0000"/>
          <w:sz w:val="21"/>
          <w:lang w:eastAsia="zh-CN"/>
        </w:rPr>
        <w:t>错码</w:t>
      </w:r>
      <w:r w:rsidR="009A282D">
        <w:rPr>
          <w:rFonts w:hint="eastAsia"/>
          <w:b/>
          <w:color w:val="FF0000"/>
          <w:sz w:val="21"/>
          <w:lang w:eastAsia="zh-CN"/>
        </w:rPr>
        <w:t>表格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1" w:name="_Toc444003827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41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42" w:name="OLE_LINK21"/>
      <w:bookmarkStart w:id="43" w:name="OLE_LINK22"/>
      <w:r>
        <w:rPr>
          <w:rFonts w:hint="eastAsia"/>
          <w:sz w:val="21"/>
          <w:lang w:eastAsia="zh-CN"/>
        </w:rPr>
        <w:t>◆</w:t>
      </w:r>
      <w:bookmarkEnd w:id="42"/>
      <w:bookmarkEnd w:id="43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1：扫描到BLE设备列表中第一个扫描到的BLE设备 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E70857" w:rsidRPr="00E70857">
        <w:rPr>
          <w:sz w:val="21"/>
          <w:lang w:eastAsia="zh-CN"/>
        </w:rPr>
        <w:t>+DISCONN_EVT=&lt;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D0162A" w:rsidRPr="00D0162A">
        <w:rPr>
          <w:sz w:val="21"/>
          <w:lang w:eastAsia="zh-CN"/>
        </w:rPr>
        <w:t>+DISCONN_EVT=&lt;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&lt;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>
        <w:rPr>
          <w:rFonts w:hint="eastAsia"/>
          <w:sz w:val="21"/>
          <w:lang w:eastAsia="zh-CN"/>
        </w:rPr>
        <w:t>&gt;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错码表格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4" w:name="_Toc444003828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CD456C">
        <w:rPr>
          <w:rFonts w:ascii="Arial" w:eastAsiaTheme="minorEastAsia"/>
          <w:lang w:eastAsia="zh-CN"/>
        </w:rPr>
        <w:t>RSSI</w:t>
      </w:r>
      <w:bookmarkEnd w:id="44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r w:rsidR="007F3ADC">
        <w:rPr>
          <w:sz w:val="21"/>
          <w:lang w:eastAsia="zh-CN"/>
        </w:rPr>
        <w:t>+RSSI:&lt;</w:t>
      </w:r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&gt;\r\n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5" w:name="OLE_LINK23"/>
      <w:bookmarkStart w:id="46" w:name="OLE_LINK24"/>
      <w:bookmarkStart w:id="47" w:name="_Toc444003829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7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透传数据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5"/>
    <w:bookmarkEnd w:id="46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8" w:name="_Toc444003830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48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69466D" w:rsidRPr="0069466D">
        <w:rPr>
          <w:sz w:val="21"/>
          <w:lang w:eastAsia="zh-CN"/>
        </w:rPr>
        <w:t>+MODE=&lt;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&gt;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Pr="0069466D">
        <w:rPr>
          <w:sz w:val="21"/>
          <w:lang w:eastAsia="zh-CN"/>
        </w:rPr>
        <w:t>+MODE=&lt;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&gt;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9" w:name="_Toc444003831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113D4A">
        <w:rPr>
          <w:rFonts w:ascii="Arial" w:eastAsiaTheme="minorEastAsia"/>
          <w:lang w:eastAsia="zh-CN"/>
        </w:rPr>
        <w:t>STAUS</w:t>
      </w:r>
      <w:bookmarkEnd w:id="49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CA193B">
        <w:rPr>
          <w:sz w:val="21"/>
          <w:lang w:eastAsia="zh-CN"/>
        </w:rPr>
        <w:t>+STAUS=&lt;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CA193B" w:rsidRPr="00CA193B">
        <w:rPr>
          <w:sz w:val="21"/>
          <w:lang w:eastAsia="zh-CN"/>
        </w:rPr>
        <w:t>&gt;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有如下几种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6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7</w:t>
      </w:r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0" w:name="_Toc444003832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355052">
        <w:rPr>
          <w:rFonts w:ascii="Arial" w:eastAsiaTheme="minorEastAsia"/>
          <w:lang w:eastAsia="zh-CN"/>
        </w:rPr>
        <w:t>ADVS</w:t>
      </w:r>
      <w:bookmarkEnd w:id="50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1" w:name="OLE_LINK26"/>
      <w:bookmarkStart w:id="52" w:name="OLE_LINK27"/>
      <w:bookmarkStart w:id="53" w:name="_Toc444003833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3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4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4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&lt;</w:t>
      </w:r>
      <w:r w:rsidR="00647A10">
        <w:rPr>
          <w:rFonts w:hint="eastAsia"/>
          <w:sz w:val="21"/>
          <w:lang w:eastAsia="zh-CN"/>
        </w:rPr>
        <w:t>当前BLE设备的IO能力</w:t>
      </w:r>
      <w:r w:rsidR="00647A10" w:rsidRPr="00647A10">
        <w:rPr>
          <w:sz w:val="21"/>
          <w:lang w:eastAsia="zh-CN"/>
        </w:rPr>
        <w:t>&gt;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bookmarkEnd w:id="51"/>
      <w:bookmarkEnd w:id="52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错误码码表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5" w:name="_Toc444003834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Courier New" w:eastAsiaTheme="minorEastAsia" w:hAnsi="Courier New" w:cs="Courier New"/>
          <w:b w:val="0"/>
          <w:bCs w:val="0"/>
          <w:color w:val="000000"/>
          <w:sz w:val="20"/>
          <w:szCs w:val="20"/>
          <w:lang w:eastAsia="zh-CN"/>
        </w:rPr>
        <w:t xml:space="preserve"> </w:t>
      </w:r>
      <w:r w:rsidRPr="00383C66">
        <w:rPr>
          <w:rFonts w:ascii="Arial" w:eastAsiaTheme="minorEastAsia"/>
          <w:lang w:eastAsia="zh-CN"/>
        </w:rPr>
        <w:t>AUTH</w:t>
      </w:r>
      <w:bookmarkEnd w:id="55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6" w:name="OLE_LINK28"/>
      <w:bookmarkStart w:id="57" w:name="OLE_LINK29"/>
      <w:r w:rsidR="00515857" w:rsidRPr="00515857">
        <w:rPr>
          <w:sz w:val="21"/>
          <w:lang w:eastAsia="zh-CN"/>
        </w:rPr>
        <w:t>AUTH</w:t>
      </w:r>
      <w:bookmarkEnd w:id="56"/>
      <w:bookmarkEnd w:id="57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Pr="00647A10"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的状态</w:t>
      </w:r>
      <w:r w:rsidRPr="00647A10">
        <w:rPr>
          <w:sz w:val="21"/>
          <w:lang w:eastAsia="zh-CN"/>
        </w:rPr>
        <w:t>&gt;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6C6C87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044589">
        <w:rPr>
          <w:rFonts w:hint="eastAsia"/>
          <w:sz w:val="21"/>
          <w:lang w:eastAsia="zh-CN"/>
        </w:rPr>
        <w:t>和</w:t>
      </w:r>
      <w:r w:rsidR="00044589" w:rsidRPr="00044589">
        <w:rPr>
          <w:sz w:val="21"/>
          <w:lang w:eastAsia="zh-CN"/>
        </w:rPr>
        <w:t>+AUTH=OK</w:t>
      </w:r>
    </w:p>
    <w:p w:rsidR="00B30652" w:rsidRDefault="00383C66" w:rsidP="00404ACF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ERR=错误码\r\n</w:t>
      </w:r>
      <w:r w:rsidR="00404ACF" w:rsidRPr="002F2FD8">
        <w:rPr>
          <w:b/>
          <w:color w:val="FF0000"/>
          <w:sz w:val="21"/>
          <w:lang w:eastAsia="zh-CN"/>
        </w:rPr>
        <w:t>(具体的含义请查看错误码码表</w:t>
      </w:r>
      <w:r w:rsidR="005E3619">
        <w:rPr>
          <w:rFonts w:hint="eastAsia"/>
          <w:b/>
          <w:color w:val="FF0000"/>
          <w:sz w:val="21"/>
          <w:lang w:eastAsia="zh-CN"/>
        </w:rPr>
        <w:t>和错误码表格</w:t>
      </w:r>
      <w:r w:rsidR="00404ACF" w:rsidRPr="002F2FD8">
        <w:rPr>
          <w:b/>
          <w:color w:val="FF0000"/>
          <w:sz w:val="21"/>
          <w:lang w:eastAsia="zh-CN"/>
        </w:rPr>
        <w:t>)</w:t>
      </w: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58" w:name="_Toc444003835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58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D2C79">
        <w:object w:dxaOrig="8671" w:dyaOrig="12691">
          <v:shape id="_x0000_i1025" type="#_x0000_t75" style="width:433.75pt;height:634.75pt" o:ole="">
            <v:imagedata r:id="rId12" o:title=""/>
          </v:shape>
          <o:OLEObject Type="Embed" ProgID="Visio.Drawing.11" ShapeID="_x0000_i1025" DrawAspect="Content" ObjectID="_1517745921" r:id="rId13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59" w:name="_Toc444003836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59"/>
    </w:p>
    <w:p w:rsidR="000419B7" w:rsidRP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0" w:name="_Toc444003837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60"/>
    </w:p>
    <w:p w:rsidR="00270388" w:rsidRDefault="00652912" w:rsidP="00652912">
      <w:pPr>
        <w:ind w:firstLine="720"/>
        <w:rPr>
          <w:rFonts w:eastAsiaTheme="minorEastAsia"/>
          <w:lang w:eastAsia="zh-CN"/>
        </w:rPr>
      </w:pPr>
      <w:r w:rsidRPr="00E10D7E">
        <w:rPr>
          <w:rFonts w:eastAsiaTheme="minorEastAsia" w:hint="eastAsia"/>
          <w:lang w:eastAsia="zh-CN"/>
        </w:rPr>
        <w:t>2……</w:t>
      </w:r>
      <w:r w:rsidR="00E10D7E" w:rsidRPr="00E10D7E">
        <w:rPr>
          <w:rFonts w:eastAsiaTheme="minorEastAsia" w:hint="eastAsia"/>
          <w:lang w:eastAsia="zh-CN"/>
        </w:rPr>
        <w:t>表示命令设置失败</w:t>
      </w:r>
    </w:p>
    <w:p w:rsidR="00E10D7E" w:rsidRDefault="00E10D7E" w:rsidP="00652912">
      <w:pPr>
        <w:ind w:firstLine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3……</w:t>
      </w:r>
      <w:r w:rsidRPr="00E10D7E">
        <w:rPr>
          <w:rFonts w:eastAsiaTheme="minorEastAsia" w:hint="eastAsia"/>
          <w:lang w:eastAsia="zh-CN"/>
        </w:rPr>
        <w:t>表示当前状态不支持该命令</w:t>
      </w:r>
    </w:p>
    <w:p w:rsidR="00E10D7E" w:rsidRPr="00E10D7E" w:rsidRDefault="00E10D7E" w:rsidP="00652912">
      <w:pPr>
        <w:ind w:firstLine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4……</w:t>
      </w:r>
      <w:r w:rsidRPr="00E10D7E">
        <w:rPr>
          <w:rFonts w:eastAsiaTheme="minorEastAsia" w:hint="eastAsia"/>
          <w:lang w:eastAsia="zh-CN"/>
        </w:rPr>
        <w:t>表示当前角色不支持该命令</w:t>
      </w: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1" w:name="_Toc444003838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61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314950" cy="61817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21834" cy="618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7"/>
      <w:footerReference w:type="default" r:id="rId18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0E5" w:rsidRDefault="002220E5">
      <w:r>
        <w:separator/>
      </w:r>
    </w:p>
  </w:endnote>
  <w:endnote w:type="continuationSeparator" w:id="0">
    <w:p w:rsidR="002220E5" w:rsidRDefault="002220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2F8" w:rsidRDefault="002220E5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6F12F8" w:rsidRPr="00E205D1" w:rsidRDefault="006F12F8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6F12F8" w:rsidRDefault="006F12F8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A43E0F">
                  <w:rPr>
                    <w:rFonts w:ascii="Arial"/>
                    <w:noProof/>
                    <w:sz w:val="18"/>
                  </w:rPr>
                  <w:t>15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 w:rsidR="00262812">
                  <w:rPr>
                    <w:rFonts w:ascii="Arial" w:hint="eastAsia"/>
                    <w:sz w:val="18"/>
                    <w:lang w:eastAsia="zh-CN"/>
                  </w:rPr>
                  <w:t>5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0E5" w:rsidRDefault="002220E5">
      <w:r>
        <w:separator/>
      </w:r>
    </w:p>
  </w:footnote>
  <w:footnote w:type="continuationSeparator" w:id="0">
    <w:p w:rsidR="002220E5" w:rsidRDefault="002220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12F8" w:rsidRDefault="006F12F8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65280"/>
    <w:rsid w:val="00075D87"/>
    <w:rsid w:val="00076AF7"/>
    <w:rsid w:val="00082292"/>
    <w:rsid w:val="00086E87"/>
    <w:rsid w:val="000870F0"/>
    <w:rsid w:val="0009522C"/>
    <w:rsid w:val="0009690E"/>
    <w:rsid w:val="00097F3E"/>
    <w:rsid w:val="000B26C7"/>
    <w:rsid w:val="000B279A"/>
    <w:rsid w:val="000B6BEB"/>
    <w:rsid w:val="000C5325"/>
    <w:rsid w:val="000C74F5"/>
    <w:rsid w:val="000E24A1"/>
    <w:rsid w:val="000F2EA4"/>
    <w:rsid w:val="000F5187"/>
    <w:rsid w:val="00100F79"/>
    <w:rsid w:val="0010512A"/>
    <w:rsid w:val="001071A7"/>
    <w:rsid w:val="001076F9"/>
    <w:rsid w:val="0011197A"/>
    <w:rsid w:val="00113D4A"/>
    <w:rsid w:val="001217F0"/>
    <w:rsid w:val="001274AE"/>
    <w:rsid w:val="001328F8"/>
    <w:rsid w:val="00140B57"/>
    <w:rsid w:val="001419A2"/>
    <w:rsid w:val="0014223B"/>
    <w:rsid w:val="00160572"/>
    <w:rsid w:val="00162C5B"/>
    <w:rsid w:val="0016356D"/>
    <w:rsid w:val="00174999"/>
    <w:rsid w:val="00177044"/>
    <w:rsid w:val="001845EE"/>
    <w:rsid w:val="00191DAE"/>
    <w:rsid w:val="001941FD"/>
    <w:rsid w:val="001A3806"/>
    <w:rsid w:val="001A7BB8"/>
    <w:rsid w:val="001B00AE"/>
    <w:rsid w:val="001C19D8"/>
    <w:rsid w:val="001C4A88"/>
    <w:rsid w:val="001D2C79"/>
    <w:rsid w:val="001D3EC7"/>
    <w:rsid w:val="001D7CC9"/>
    <w:rsid w:val="001E37EC"/>
    <w:rsid w:val="001F4C9F"/>
    <w:rsid w:val="00200712"/>
    <w:rsid w:val="00202D30"/>
    <w:rsid w:val="00204A27"/>
    <w:rsid w:val="0021167F"/>
    <w:rsid w:val="0021196C"/>
    <w:rsid w:val="0021279F"/>
    <w:rsid w:val="00213367"/>
    <w:rsid w:val="00214D83"/>
    <w:rsid w:val="002220E5"/>
    <w:rsid w:val="002327E7"/>
    <w:rsid w:val="00233E3E"/>
    <w:rsid w:val="00253841"/>
    <w:rsid w:val="00260E80"/>
    <w:rsid w:val="00262812"/>
    <w:rsid w:val="002676CB"/>
    <w:rsid w:val="00270388"/>
    <w:rsid w:val="00271F82"/>
    <w:rsid w:val="002748B2"/>
    <w:rsid w:val="00297D98"/>
    <w:rsid w:val="002A08DD"/>
    <w:rsid w:val="002A26CA"/>
    <w:rsid w:val="002A7D6F"/>
    <w:rsid w:val="002B1808"/>
    <w:rsid w:val="002C6CD1"/>
    <w:rsid w:val="002C7F65"/>
    <w:rsid w:val="002D2B47"/>
    <w:rsid w:val="002D3A0B"/>
    <w:rsid w:val="002E0799"/>
    <w:rsid w:val="002E6C1E"/>
    <w:rsid w:val="002F0673"/>
    <w:rsid w:val="002F0A62"/>
    <w:rsid w:val="002F140E"/>
    <w:rsid w:val="002F2FD8"/>
    <w:rsid w:val="002F7F7B"/>
    <w:rsid w:val="00301DE9"/>
    <w:rsid w:val="00312991"/>
    <w:rsid w:val="00322B00"/>
    <w:rsid w:val="003230E8"/>
    <w:rsid w:val="00324193"/>
    <w:rsid w:val="0033055C"/>
    <w:rsid w:val="0034014B"/>
    <w:rsid w:val="0034423E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401F8"/>
    <w:rsid w:val="00450211"/>
    <w:rsid w:val="00451762"/>
    <w:rsid w:val="00452761"/>
    <w:rsid w:val="00456953"/>
    <w:rsid w:val="00470E71"/>
    <w:rsid w:val="00471B5A"/>
    <w:rsid w:val="00476629"/>
    <w:rsid w:val="0048014E"/>
    <w:rsid w:val="00480254"/>
    <w:rsid w:val="00481E0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C11ED"/>
    <w:rsid w:val="004C2C01"/>
    <w:rsid w:val="004C4C86"/>
    <w:rsid w:val="004C6788"/>
    <w:rsid w:val="004C7980"/>
    <w:rsid w:val="004D1289"/>
    <w:rsid w:val="004E083A"/>
    <w:rsid w:val="004E57F3"/>
    <w:rsid w:val="004F1A7A"/>
    <w:rsid w:val="004F2A90"/>
    <w:rsid w:val="004F3C23"/>
    <w:rsid w:val="004F52BB"/>
    <w:rsid w:val="004F77C8"/>
    <w:rsid w:val="0050313E"/>
    <w:rsid w:val="005037A7"/>
    <w:rsid w:val="005112F6"/>
    <w:rsid w:val="00515857"/>
    <w:rsid w:val="00525BEE"/>
    <w:rsid w:val="0052638C"/>
    <w:rsid w:val="00534B71"/>
    <w:rsid w:val="005379BB"/>
    <w:rsid w:val="005445A0"/>
    <w:rsid w:val="00544E82"/>
    <w:rsid w:val="00561919"/>
    <w:rsid w:val="0056266C"/>
    <w:rsid w:val="005631F7"/>
    <w:rsid w:val="00580E84"/>
    <w:rsid w:val="005854D0"/>
    <w:rsid w:val="00585EEB"/>
    <w:rsid w:val="005904DC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5FC8"/>
    <w:rsid w:val="005E1E90"/>
    <w:rsid w:val="005E3619"/>
    <w:rsid w:val="005E7524"/>
    <w:rsid w:val="00607D86"/>
    <w:rsid w:val="006101C8"/>
    <w:rsid w:val="00611B0C"/>
    <w:rsid w:val="00615287"/>
    <w:rsid w:val="0061641C"/>
    <w:rsid w:val="00622C81"/>
    <w:rsid w:val="00623418"/>
    <w:rsid w:val="00631BF2"/>
    <w:rsid w:val="00631BF6"/>
    <w:rsid w:val="00631CE0"/>
    <w:rsid w:val="00631D05"/>
    <w:rsid w:val="006430B8"/>
    <w:rsid w:val="00647942"/>
    <w:rsid w:val="00647A10"/>
    <w:rsid w:val="00647B8C"/>
    <w:rsid w:val="00652912"/>
    <w:rsid w:val="006547DC"/>
    <w:rsid w:val="0067080C"/>
    <w:rsid w:val="006819E0"/>
    <w:rsid w:val="0069466D"/>
    <w:rsid w:val="0069605E"/>
    <w:rsid w:val="00696D9C"/>
    <w:rsid w:val="00697DC3"/>
    <w:rsid w:val="006A0132"/>
    <w:rsid w:val="006A113C"/>
    <w:rsid w:val="006B394D"/>
    <w:rsid w:val="006B6033"/>
    <w:rsid w:val="006B6093"/>
    <w:rsid w:val="006C6C87"/>
    <w:rsid w:val="006C7E1B"/>
    <w:rsid w:val="006D01F3"/>
    <w:rsid w:val="006D64F7"/>
    <w:rsid w:val="006E1EA9"/>
    <w:rsid w:val="006E7FCD"/>
    <w:rsid w:val="006F12F8"/>
    <w:rsid w:val="006F5991"/>
    <w:rsid w:val="007068D1"/>
    <w:rsid w:val="00710D01"/>
    <w:rsid w:val="00712B0D"/>
    <w:rsid w:val="007164CF"/>
    <w:rsid w:val="007268F3"/>
    <w:rsid w:val="00730C45"/>
    <w:rsid w:val="0074133E"/>
    <w:rsid w:val="00755186"/>
    <w:rsid w:val="00771CCB"/>
    <w:rsid w:val="00773894"/>
    <w:rsid w:val="007A2960"/>
    <w:rsid w:val="007A77B9"/>
    <w:rsid w:val="007D1271"/>
    <w:rsid w:val="007D74EC"/>
    <w:rsid w:val="007E2BF6"/>
    <w:rsid w:val="007E6C81"/>
    <w:rsid w:val="007F1862"/>
    <w:rsid w:val="007F3ADC"/>
    <w:rsid w:val="007F5694"/>
    <w:rsid w:val="007F59A3"/>
    <w:rsid w:val="008040C4"/>
    <w:rsid w:val="00804D13"/>
    <w:rsid w:val="00816E34"/>
    <w:rsid w:val="008174CC"/>
    <w:rsid w:val="0082188F"/>
    <w:rsid w:val="00823556"/>
    <w:rsid w:val="008271DA"/>
    <w:rsid w:val="0082781F"/>
    <w:rsid w:val="00834304"/>
    <w:rsid w:val="0084673C"/>
    <w:rsid w:val="00862944"/>
    <w:rsid w:val="00870AA0"/>
    <w:rsid w:val="008721F7"/>
    <w:rsid w:val="00872AAF"/>
    <w:rsid w:val="00875427"/>
    <w:rsid w:val="00875959"/>
    <w:rsid w:val="00894A13"/>
    <w:rsid w:val="00896D3B"/>
    <w:rsid w:val="008A2E12"/>
    <w:rsid w:val="008A6B57"/>
    <w:rsid w:val="008B3AAA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12C2E"/>
    <w:rsid w:val="00927CAF"/>
    <w:rsid w:val="00927F0C"/>
    <w:rsid w:val="00931757"/>
    <w:rsid w:val="00941E38"/>
    <w:rsid w:val="00943B51"/>
    <w:rsid w:val="00945024"/>
    <w:rsid w:val="00951392"/>
    <w:rsid w:val="00952F52"/>
    <w:rsid w:val="00957904"/>
    <w:rsid w:val="009669F8"/>
    <w:rsid w:val="009751B2"/>
    <w:rsid w:val="009831B3"/>
    <w:rsid w:val="009950EF"/>
    <w:rsid w:val="009A23A0"/>
    <w:rsid w:val="009A282D"/>
    <w:rsid w:val="009A3FEB"/>
    <w:rsid w:val="009B166D"/>
    <w:rsid w:val="009C64AA"/>
    <w:rsid w:val="009C6F28"/>
    <w:rsid w:val="009D0DD7"/>
    <w:rsid w:val="009D3412"/>
    <w:rsid w:val="009D4063"/>
    <w:rsid w:val="009F7ACD"/>
    <w:rsid w:val="00A05CA2"/>
    <w:rsid w:val="00A141AC"/>
    <w:rsid w:val="00A14C04"/>
    <w:rsid w:val="00A2418D"/>
    <w:rsid w:val="00A2710B"/>
    <w:rsid w:val="00A30F28"/>
    <w:rsid w:val="00A32A5D"/>
    <w:rsid w:val="00A35192"/>
    <w:rsid w:val="00A36D3B"/>
    <w:rsid w:val="00A439DD"/>
    <w:rsid w:val="00A43E0F"/>
    <w:rsid w:val="00A45642"/>
    <w:rsid w:val="00A512D4"/>
    <w:rsid w:val="00A81B84"/>
    <w:rsid w:val="00A94A20"/>
    <w:rsid w:val="00AA0929"/>
    <w:rsid w:val="00AB0145"/>
    <w:rsid w:val="00AB0A3B"/>
    <w:rsid w:val="00AB271C"/>
    <w:rsid w:val="00AB56CA"/>
    <w:rsid w:val="00AC2529"/>
    <w:rsid w:val="00AD16D8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79C5"/>
    <w:rsid w:val="00B30652"/>
    <w:rsid w:val="00B32576"/>
    <w:rsid w:val="00B34F08"/>
    <w:rsid w:val="00B47AA7"/>
    <w:rsid w:val="00B50B0A"/>
    <w:rsid w:val="00B5395B"/>
    <w:rsid w:val="00B54D4D"/>
    <w:rsid w:val="00B707FE"/>
    <w:rsid w:val="00B710AD"/>
    <w:rsid w:val="00B74978"/>
    <w:rsid w:val="00B95E5D"/>
    <w:rsid w:val="00B963A7"/>
    <w:rsid w:val="00BA6EB8"/>
    <w:rsid w:val="00BB3A34"/>
    <w:rsid w:val="00BC42B1"/>
    <w:rsid w:val="00BD1709"/>
    <w:rsid w:val="00BE6273"/>
    <w:rsid w:val="00BF3BCA"/>
    <w:rsid w:val="00C00B37"/>
    <w:rsid w:val="00C032D0"/>
    <w:rsid w:val="00C075B1"/>
    <w:rsid w:val="00C14508"/>
    <w:rsid w:val="00C24C6C"/>
    <w:rsid w:val="00C24E4D"/>
    <w:rsid w:val="00C30D38"/>
    <w:rsid w:val="00C30E56"/>
    <w:rsid w:val="00C37F44"/>
    <w:rsid w:val="00C40435"/>
    <w:rsid w:val="00C425B4"/>
    <w:rsid w:val="00C44E92"/>
    <w:rsid w:val="00C4734F"/>
    <w:rsid w:val="00C60485"/>
    <w:rsid w:val="00C65619"/>
    <w:rsid w:val="00C71D7B"/>
    <w:rsid w:val="00C805E2"/>
    <w:rsid w:val="00C825B1"/>
    <w:rsid w:val="00C82B7C"/>
    <w:rsid w:val="00C83F8E"/>
    <w:rsid w:val="00C86EED"/>
    <w:rsid w:val="00C91195"/>
    <w:rsid w:val="00C93D9E"/>
    <w:rsid w:val="00CA0AEE"/>
    <w:rsid w:val="00CA193B"/>
    <w:rsid w:val="00CB1928"/>
    <w:rsid w:val="00CB3BA3"/>
    <w:rsid w:val="00CC3D8A"/>
    <w:rsid w:val="00CD0701"/>
    <w:rsid w:val="00CD456C"/>
    <w:rsid w:val="00CE000E"/>
    <w:rsid w:val="00CE3A73"/>
    <w:rsid w:val="00CE40EE"/>
    <w:rsid w:val="00CE5548"/>
    <w:rsid w:val="00CE5877"/>
    <w:rsid w:val="00CF3E7B"/>
    <w:rsid w:val="00D011EE"/>
    <w:rsid w:val="00D0162A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A16"/>
    <w:rsid w:val="00D86A5E"/>
    <w:rsid w:val="00D91F31"/>
    <w:rsid w:val="00D93E45"/>
    <w:rsid w:val="00D94794"/>
    <w:rsid w:val="00DA18FA"/>
    <w:rsid w:val="00DA369E"/>
    <w:rsid w:val="00DB3D60"/>
    <w:rsid w:val="00DB7304"/>
    <w:rsid w:val="00DC247C"/>
    <w:rsid w:val="00DC2DAF"/>
    <w:rsid w:val="00DD37FA"/>
    <w:rsid w:val="00DD4746"/>
    <w:rsid w:val="00DD770B"/>
    <w:rsid w:val="00DE1567"/>
    <w:rsid w:val="00DE3167"/>
    <w:rsid w:val="00DF1DC7"/>
    <w:rsid w:val="00DF4FAB"/>
    <w:rsid w:val="00E01E41"/>
    <w:rsid w:val="00E02F84"/>
    <w:rsid w:val="00E033B8"/>
    <w:rsid w:val="00E10D7E"/>
    <w:rsid w:val="00E13DBA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5473"/>
    <w:rsid w:val="00E70857"/>
    <w:rsid w:val="00E80BB6"/>
    <w:rsid w:val="00E8538B"/>
    <w:rsid w:val="00E86A88"/>
    <w:rsid w:val="00E92C3D"/>
    <w:rsid w:val="00E95F89"/>
    <w:rsid w:val="00EA0642"/>
    <w:rsid w:val="00EA2712"/>
    <w:rsid w:val="00EB06A7"/>
    <w:rsid w:val="00EC13B2"/>
    <w:rsid w:val="00EC5BB6"/>
    <w:rsid w:val="00EC6DB6"/>
    <w:rsid w:val="00EC7CC5"/>
    <w:rsid w:val="00ED45D0"/>
    <w:rsid w:val="00EF1A76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3648A"/>
    <w:rsid w:val="00F375CA"/>
    <w:rsid w:val="00F4200F"/>
    <w:rsid w:val="00F50D32"/>
    <w:rsid w:val="00F63CFA"/>
    <w:rsid w:val="00F73BA7"/>
    <w:rsid w:val="00F81921"/>
    <w:rsid w:val="00F96206"/>
    <w:rsid w:val="00F969CE"/>
    <w:rsid w:val="00F97D5D"/>
    <w:rsid w:val="00FA3438"/>
    <w:rsid w:val="00FB070C"/>
    <w:rsid w:val="00FB6D0F"/>
    <w:rsid w:val="00FB7F2F"/>
    <w:rsid w:val="00FC08B2"/>
    <w:rsid w:val="00FC1FCE"/>
    <w:rsid w:val="00FC23C7"/>
    <w:rsid w:val="00FC63CD"/>
    <w:rsid w:val="00FD7166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CB4021-48F5-4930-B674-6B34EA90FD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</TotalTime>
  <Pages>1</Pages>
  <Words>1319</Words>
  <Characters>7520</Characters>
  <Application>Microsoft Office Word</Application>
  <DocSecurity>0</DocSecurity>
  <Lines>62</Lines>
  <Paragraphs>17</Paragraphs>
  <ScaleCrop>false</ScaleCrop>
  <Company/>
  <LinksUpToDate>false</LinksUpToDate>
  <CharactersWithSpaces>8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691</cp:revision>
  <cp:lastPrinted>2016-02-23T07:15:00Z</cp:lastPrinted>
  <dcterms:created xsi:type="dcterms:W3CDTF">2016-02-15T10:29:00Z</dcterms:created>
  <dcterms:modified xsi:type="dcterms:W3CDTF">2016-02-23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